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3" r:id="rId2"/>
    <p:sldId id="271" r:id="rId3"/>
    <p:sldId id="275" r:id="rId4"/>
    <p:sldId id="276" r:id="rId5"/>
    <p:sldId id="269" r:id="rId6"/>
    <p:sldId id="272" r:id="rId7"/>
    <p:sldId id="258" r:id="rId8"/>
    <p:sldId id="282" r:id="rId9"/>
    <p:sldId id="259" r:id="rId10"/>
    <p:sldId id="284" r:id="rId11"/>
    <p:sldId id="260" r:id="rId12"/>
    <p:sldId id="283" r:id="rId13"/>
    <p:sldId id="268" r:id="rId14"/>
    <p:sldId id="277" r:id="rId15"/>
    <p:sldId id="278" r:id="rId16"/>
    <p:sldId id="262" r:id="rId17"/>
    <p:sldId id="261" r:id="rId18"/>
    <p:sldId id="281" r:id="rId19"/>
    <p:sldId id="263" r:id="rId20"/>
    <p:sldId id="274" r:id="rId21"/>
    <p:sldId id="264" r:id="rId22"/>
    <p:sldId id="265" r:id="rId23"/>
    <p:sldId id="279" r:id="rId24"/>
    <p:sldId id="266" r:id="rId25"/>
    <p:sldId id="280" r:id="rId26"/>
    <p:sldId id="267" r:id="rId27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66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539552" y="116632"/>
            <a:ext cx="86044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solidFill>
                  <a:srgbClr val="FF0000"/>
                </a:solidFill>
              </a:rPr>
              <a:t>Дискретное программирование</a:t>
            </a:r>
          </a:p>
          <a:p>
            <a:pPr algn="ctr"/>
            <a:endParaRPr lang="ru-RU" sz="1600" b="1" dirty="0" smtClean="0">
              <a:solidFill>
                <a:srgbClr val="FF0000"/>
              </a:solidFill>
            </a:endParaRPr>
          </a:p>
          <a:p>
            <a:pPr algn="ctr"/>
            <a:r>
              <a:rPr lang="ru-RU" b="1" i="1" dirty="0" smtClean="0">
                <a:solidFill>
                  <a:srgbClr val="FF0000"/>
                </a:solidFill>
              </a:rPr>
              <a:t>КОМБИНАТОРНЫЕ  </a:t>
            </a:r>
            <a:r>
              <a:rPr lang="ru-RU" b="1" i="1" dirty="0">
                <a:solidFill>
                  <a:srgbClr val="FF0000"/>
                </a:solidFill>
              </a:rPr>
              <a:t>МЕТОДЫ   РЕШЕНИЯ   ОПТИМИЗАЦИОННЫХ ЗАДАЧ      </a:t>
            </a:r>
            <a:endParaRPr lang="be-BY" i="1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23528" y="2564904"/>
            <a:ext cx="864096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>
                <a:solidFill>
                  <a:schemeClr val="tx1"/>
                </a:solidFill>
              </a:rPr>
              <a:t>освоение навыков решения оптимизационных задач </a:t>
            </a:r>
            <a:r>
              <a:rPr lang="ru-RU" sz="2800" dirty="0">
                <a:solidFill>
                  <a:schemeClr val="tx1"/>
                </a:solidFill>
              </a:rPr>
              <a:t>методом ветвей и границ.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изучение теоретических основ метода </a:t>
            </a:r>
            <a:r>
              <a:rPr lang="ru-RU" sz="2800" dirty="0">
                <a:solidFill>
                  <a:schemeClr val="tx1"/>
                </a:solidFill>
              </a:rPr>
              <a:t>ветвей и границ;</a:t>
            </a:r>
            <a:endParaRPr lang="ru-RU" sz="280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освоить практическое применение </a:t>
            </a:r>
            <a:r>
              <a:rPr lang="ru-RU" sz="2800" dirty="0">
                <a:solidFill>
                  <a:schemeClr val="tx1"/>
                </a:solidFill>
              </a:rPr>
              <a:t>метода ветвей и </a:t>
            </a:r>
            <a:r>
              <a:rPr lang="ru-RU" sz="2800" dirty="0" smtClean="0">
                <a:solidFill>
                  <a:schemeClr val="tx1"/>
                </a:solidFill>
              </a:rPr>
              <a:t>границ на примере решения задачи коммивояжера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79512" y="134989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>
                <a:solidFill>
                  <a:srgbClr val="FF0000"/>
                </a:solidFill>
                <a:effectLst/>
              </a:rPr>
              <a:t>Общие принципы решения задач оптимизации методом ветвей и границ</a:t>
            </a:r>
            <a:endParaRPr lang="be-BY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750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197768" y="1124744"/>
            <a:ext cx="874846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оответствии с утверждением 1: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се элементы первой строки таблицы уменьшить на 4 (наименьшее значение в строке), то это не повлияет на порядок городов в кратчайшем кольцевом маршруте, проходящем через все города по одному разу, а лишь сократит его длину на 4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перация называется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дением таблицы по строке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а число 4 –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нстантой приведения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7768" y="4245481"/>
            <a:ext cx="87484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налогично  можно поступить со всеми строками таблицы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ис. 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ображена таблица до приведения ее по всем строкам.</a:t>
            </a:r>
            <a:endParaRPr lang="ru-RU" sz="24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97768" y="5108991"/>
            <a:ext cx="85506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олбец, помеченный символом α</a:t>
            </a:r>
            <a:r>
              <a:rPr lang="en-US" sz="24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ит константы приведения для каждой строки, а под столбцом в  окружности указана сумма этих констант (число 13)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26045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908720"/>
            <a:ext cx="871296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оответствии с утверждением 2: если все элементы второго столбца таблицы на рис. 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уменьшить на 1 (наименьшее значение в столбце), то это не повлияет на порядок городов в кратчайшем кольцевом маршруте, проходящем через все города по одному разу, а лишь сократит его длину на 1.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Будем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зывать эту операцию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дением таблицы по столбцу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а число 1 –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нстантой приведения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налогично 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жно поступить со всеми столбцами таблицы на рис. 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толбец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помеченный символом β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содержит константы приведения для каждого столбца, а в окружности указана сумма этих констант (число 1)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2946304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769429"/>
              </p:ext>
            </p:extLst>
          </p:nvPr>
        </p:nvGraphicFramePr>
        <p:xfrm>
          <a:off x="-35495" y="2636912"/>
          <a:ext cx="9143999" cy="52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3" imgW="6013440" imgH="3310117" progId="Visio.Drawing.11">
                  <p:embed/>
                </p:oleObj>
              </mc:Choice>
              <mc:Fallback>
                <p:oleObj name="Visio" r:id="rId3" imgW="6013440" imgH="3310117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5495" y="2636912"/>
                        <a:ext cx="9143999" cy="52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707904" y="1772815"/>
            <a:ext cx="224421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72285"/>
              </p:ext>
            </p:extLst>
          </p:nvPr>
        </p:nvGraphicFramePr>
        <p:xfrm>
          <a:off x="3707904" y="1772816"/>
          <a:ext cx="467544" cy="584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Уравнение" r:id="rId5" imgW="190417" imgH="241195" progId="Equation.3">
                  <p:embed/>
                </p:oleObj>
              </mc:Choice>
              <mc:Fallback>
                <p:oleObj name="Уравнение" r:id="rId5" imgW="190417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772816"/>
                        <a:ext cx="467544" cy="5844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67544" y="1340768"/>
            <a:ext cx="5693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en-US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36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508104" y="1331837"/>
            <a:ext cx="5709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б</a:t>
            </a:r>
            <a:r>
              <a:rPr lang="en-US" sz="3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633897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-171400"/>
            <a:ext cx="8784976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4293097"/>
            <a:ext cx="2592288" cy="145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9512" y="5877272"/>
            <a:ext cx="87849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у величину можно принять в качестве нижней границы длины кратчайшего кольцевого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маршрута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9076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764704"/>
            <a:ext cx="864096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ежде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ем будет применена процедура ветвления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R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оценим, как будет изменяться нижняя граница подмножеств, полученных после применения процедуры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R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зависимости от выбора дуги, которая  используется для разбиения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ибольший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ес представляет та дуга, которая наиболее сильно может повлиять на нижнюю границу длины допустимых кольцевых маршрутов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нализировать, прежде всего, следует дуги, имеющие нулевой вес, так как только их удаление может повлиять на нижнюю границу.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аблица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рис. является таблицей, приведенной по строкам и по столбцам. Далее будем называть такие таблицы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стью приведенными таблицами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8648303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311217"/>
              </p:ext>
            </p:extLst>
          </p:nvPr>
        </p:nvGraphicFramePr>
        <p:xfrm>
          <a:off x="251520" y="2132856"/>
          <a:ext cx="3856437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Visio" r:id="rId3" imgW="2278800" imgH="2206745" progId="Visio.Drawing.11">
                  <p:embed/>
                </p:oleObj>
              </mc:Choice>
              <mc:Fallback>
                <p:oleObj name="Visio" r:id="rId3" imgW="2278800" imgH="2206745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2856"/>
                        <a:ext cx="3856437" cy="3744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395536" y="1116033"/>
            <a:ext cx="47525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стью приведенная таблица</a:t>
            </a:r>
            <a:endParaRPr lang="ru-RU" sz="3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268702" y="1772816"/>
            <a:ext cx="346412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даление дуги может быть промоделировано установкой ее веса равного бесконечности. </a:t>
            </a: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042706"/>
              </p:ext>
            </p:extLst>
          </p:nvPr>
        </p:nvGraphicFramePr>
        <p:xfrm>
          <a:off x="5436096" y="3429000"/>
          <a:ext cx="3456384" cy="3262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5" imgW="2710800" imgH="2566898" progId="Visio.Drawing.11">
                  <p:embed/>
                </p:oleObj>
              </mc:Choice>
              <mc:Fallback>
                <p:oleObj name="Visio" r:id="rId5" imgW="2710800" imgH="2566898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429000"/>
                        <a:ext cx="3456384" cy="3262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649604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86358"/>
              </p:ext>
            </p:extLst>
          </p:nvPr>
        </p:nvGraphicFramePr>
        <p:xfrm>
          <a:off x="3506416" y="116632"/>
          <a:ext cx="5314950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" name="Visio" r:id="rId3" imgW="5995350" imgH="2674997" progId="Visio.Drawing.11">
                  <p:embed/>
                </p:oleObj>
              </mc:Choice>
              <mc:Fallback>
                <p:oleObj name="Visio" r:id="rId3" imgW="5995350" imgH="2674997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6416" y="116632"/>
                        <a:ext cx="5314950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955786"/>
              </p:ext>
            </p:extLst>
          </p:nvPr>
        </p:nvGraphicFramePr>
        <p:xfrm>
          <a:off x="35496" y="2384970"/>
          <a:ext cx="4897438" cy="450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Visio" r:id="rId5" imgW="5708070" imgH="5251330" progId="Visio.Drawing.11">
                  <p:embed/>
                </p:oleObj>
              </mc:Choice>
              <mc:Fallback>
                <p:oleObj name="Visio" r:id="rId5" imgW="5708070" imgH="5251330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384970"/>
                        <a:ext cx="4897438" cy="450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0" y="428471"/>
            <a:ext cx="360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налогично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сследуются все дуги таблицы, имеющие нулевую длину. </a:t>
            </a:r>
            <a:endParaRPr lang="ru-RU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004048" y="2955716"/>
            <a:ext cx="414122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числения показывают, что удаление дуги (1, 4) позволяет получить самую большую сумму констант приведения (4), а значит, выбор этой дуги для ветвления с помощью процедуры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R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аст самое большое увеличение нижней границы длины кольцевых маршрутов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8282567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615798"/>
              </p:ext>
            </p:extLst>
          </p:nvPr>
        </p:nvGraphicFramePr>
        <p:xfrm>
          <a:off x="4860032" y="2141812"/>
          <a:ext cx="4824536" cy="4704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3" imgW="1918890" imgH="1869775" progId="Visio.Drawing.11">
                  <p:embed/>
                </p:oleObj>
              </mc:Choice>
              <mc:Fallback>
                <p:oleObj name="Visio" r:id="rId3" imgW="1918890" imgH="186977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141812"/>
                        <a:ext cx="4824536" cy="4704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79512" y="1268760"/>
            <a:ext cx="4680520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се допустимые кольцевые маршруты не будут включать путь из города 1 в город 4, а длина этих кольцевых маршрутов не будет меньше, чем нижняя граница, построенная для </a:t>
            </a:r>
            <a:r>
              <a:rPr lang="ru-RU" sz="28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полностью приведенной таблицы</a:t>
            </a:r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увеличенная на 4.</a:t>
            </a:r>
          </a:p>
          <a:p>
            <a:pPr indent="323850" algn="just">
              <a:spcAft>
                <a:spcPts val="0"/>
              </a:spcAft>
            </a:pPr>
            <a:r>
              <a:rPr 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оме того, очевидно, что допустимый кольцевой маршрут, содержащий дугу (1, 4), не может содержать дугу (4, 1</a:t>
            </a:r>
            <a:r>
              <a:rPr lang="ru-R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ru-RU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113535" y="1255542"/>
            <a:ext cx="35698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Фрагмент 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рафа </a:t>
            </a:r>
            <a:r>
              <a:rPr lang="en-US" sz="24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endParaRPr lang="ru-RU" sz="2400" i="1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9225208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39552" y="908720"/>
            <a:ext cx="8208912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 рис. </a:t>
            </a:r>
            <a:r>
              <a:rPr lang="en-US" sz="2800" i="1" dirty="0" smtClean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400" dirty="0" smtClean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smtClean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зображена </a:t>
            </a: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блица, полученная </a:t>
            </a:r>
            <a:r>
              <a:rPr lang="ru-RU" sz="2400" dirty="0" smtClean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ычеркиванием первой </a:t>
            </a: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оки, четвертого столбца и заменой значения в первом столбце четвертой строки на символ бесконечности. Сумма констант приведения, подсчитанная для этой таблицы, равна 1. </a:t>
            </a:r>
            <a:endParaRPr lang="en-US" sz="2400" dirty="0" smtClean="0">
              <a:solidFill>
                <a:srgbClr val="17365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 </a:t>
            </a: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ис. </a:t>
            </a:r>
            <a:r>
              <a:rPr lang="ru-RU" sz="2800" i="1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б</a:t>
            </a: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зображена таблица, которая получена после приведения таблицы на рис. </a:t>
            </a:r>
            <a:r>
              <a:rPr lang="ru-RU" sz="2800" i="1" dirty="0" smtClean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        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кже изображен фрагмент графа </a:t>
            </a:r>
            <a:r>
              <a:rPr lang="en-US" sz="2400" b="1" i="1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имеющий две ветви. Нижняя граница дочерних узлов, вычисляется как сумма, нижней границы родительского узла и суммы констант приведения соответствующей таблицы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39552" y="5248370"/>
            <a:ext cx="85689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огласно алгоритму дальнейший поиск решения следует осуществлять во множестве </a:t>
            </a:r>
            <a:r>
              <a:rPr lang="en-US" sz="2400" b="1" i="1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2400" baseline="-250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1,4)</a:t>
            </a: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поскольку именно здесь на текущий момент нижняя граница является меньшей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8358894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816749"/>
              </p:ext>
            </p:extLst>
          </p:nvPr>
        </p:nvGraphicFramePr>
        <p:xfrm>
          <a:off x="1403648" y="620688"/>
          <a:ext cx="6660232" cy="6252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3" imgW="4474710" imgH="4618906" progId="Visio.Drawing.11">
                  <p:embed/>
                </p:oleObj>
              </mc:Choice>
              <mc:Fallback>
                <p:oleObj name="Visio" r:id="rId3" imgW="4474710" imgH="46189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620688"/>
                        <a:ext cx="6660232" cy="6252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6136628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51520" y="908720"/>
            <a:ext cx="871296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Метод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етвей и границ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это общий алгоритмический метод решения задач комбинаторной оптимизации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</a:t>
            </a:r>
            <a:r>
              <a:rPr lang="ru-RU" alt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тод ветвей и границ был предложен  для решения общей задачи целочисленного линейного программирования. </a:t>
            </a:r>
          </a:p>
          <a:p>
            <a:pPr lvl="0" indent="32385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Метод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является вариацией полного перебора с отсевом подмножеств допустимых решений, заведомо не содержащих оптимальных решений.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483768" y="116632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3573016"/>
            <a:ext cx="8568952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основе метода лежат две процедуры: </a:t>
            </a:r>
            <a:endParaRPr lang="ru-RU" sz="2400" b="1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1200" b="1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дура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етвления (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R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позволяющая разбивать множество допустимых решений на непересекающиеся подмножества, </a:t>
            </a:r>
            <a:endParaRPr lang="ru-RU" sz="2400" b="1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1000" b="1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дура 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числения  нижней или верхней границы (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V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5805264"/>
            <a:ext cx="9144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32385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 сожалению, далеко не для всех задач комбинаторной оптимизации найдены процедуры ветвления и оценки, позволяющие их решить методом ветвей и границ. </a:t>
            </a:r>
            <a:endParaRPr lang="ru-RU" altLang="ru-RU" sz="20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3736009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908720"/>
            <a:ext cx="8640960" cy="6617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Удаление 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уги (4, 3) позволит получить наибольшую сумму констант приведения </a:t>
            </a: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dirty="0" smtClean="0">
                <a:solidFill>
                  <a:srgbClr val="323E4F"/>
                </a:solidFill>
                <a:latin typeface="Symbol" panose="05050102010706020507" pitchFamily="18" charset="2"/>
                <a:ea typeface="Times New Roman" panose="02020603050405020304" pitchFamily="18" charset="0"/>
              </a:rPr>
              <a:t>g</a:t>
            </a:r>
            <a:r>
              <a:rPr lang="en-US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ru-RU" sz="2400" dirty="0" smtClean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400" dirty="0" smtClean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алее на рисунках изображены таблицы:</a:t>
            </a:r>
            <a:endParaRPr lang="ru-RU" sz="2400" dirty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блица, полученная заменой нулевого значения в четвертой строке третьего столбца на символ бесконечности. Сумма констант приведения для этой таблицы равна 4. </a:t>
            </a:r>
            <a:endParaRPr lang="en-US" sz="2400" dirty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блица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полученная из таблицы</a:t>
            </a:r>
            <a:r>
              <a:rPr lang="en-US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 рис.</a:t>
            </a:r>
            <a:r>
              <a:rPr lang="en-US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путем полного ее приведения. </a:t>
            </a:r>
            <a:endParaRPr lang="en-US" sz="2400" dirty="0" smtClean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блица получена путем вычеркивания четвертой строки и третьего столбца. Сумма констант приведения этой таблицы равна 2. </a:t>
            </a:r>
            <a:endParaRPr lang="en-US" sz="2400" dirty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AutoNum type="alphaUcParenR"/>
            </a:pP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блица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полученная из таблицы</a:t>
            </a:r>
            <a:r>
              <a:rPr lang="en-US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 рис.</a:t>
            </a:r>
            <a:r>
              <a:rPr lang="en-US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путем полного ее приведения. </a:t>
            </a:r>
            <a:endParaRPr lang="en-US" sz="2400" dirty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0862219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144869"/>
              </p:ext>
            </p:extLst>
          </p:nvPr>
        </p:nvGraphicFramePr>
        <p:xfrm>
          <a:off x="773832" y="0"/>
          <a:ext cx="7596336" cy="6833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3" imgW="4744710" imgH="4269536" progId="Visio.Drawing.11">
                  <p:embed/>
                </p:oleObj>
              </mc:Choice>
              <mc:Fallback>
                <p:oleObj name="Visio" r:id="rId3" imgW="4744710" imgH="42695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832" y="0"/>
                        <a:ext cx="7596336" cy="6833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85319" y="188640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)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148064" y="18864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98143" y="393305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292080" y="3861048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18074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534219"/>
              </p:ext>
            </p:extLst>
          </p:nvPr>
        </p:nvGraphicFramePr>
        <p:xfrm>
          <a:off x="0" y="1241866"/>
          <a:ext cx="9144000" cy="3627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Visio" r:id="rId3" imgW="4654800" imgH="1848749" progId="Visio.Drawing.11">
                  <p:embed/>
                </p:oleObj>
              </mc:Choice>
              <mc:Fallback>
                <p:oleObj name="Visio" r:id="rId3" imgW="4654800" imgH="1848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41866"/>
                        <a:ext cx="9144000" cy="3627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779912" y="735578"/>
            <a:ext cx="28879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i="1" dirty="0" smtClean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рагмент </a:t>
            </a:r>
            <a:r>
              <a:rPr lang="ru-RU" sz="2400" b="1" i="1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рафа </a:t>
            </a:r>
            <a:r>
              <a:rPr lang="en-US" sz="2400" b="1" i="1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2400" b="1" i="1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400" b="1" i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471924" y="4869160"/>
            <a:ext cx="76284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ве добавленные ветви соответствуют множествам</a:t>
            </a:r>
            <a:endParaRPr lang="ru-RU" sz="2400" dirty="0"/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251519" y="5420457"/>
            <a:ext cx="148890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461004"/>
              </p:ext>
            </p:extLst>
          </p:nvPr>
        </p:nvGraphicFramePr>
        <p:xfrm>
          <a:off x="7452320" y="4866099"/>
          <a:ext cx="1296144" cy="618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Уравнение" r:id="rId5" imgW="622030" imgH="291973" progId="Equation.3">
                  <p:embed/>
                </p:oleObj>
              </mc:Choice>
              <mc:Fallback>
                <p:oleObj name="Уравнение" r:id="rId5" imgW="622030" imgH="29197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320" y="4866099"/>
                        <a:ext cx="1296144" cy="618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67544" y="5276233"/>
            <a:ext cx="83770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ножество допустимых кольцевых маршрутов, содержащих дуги (1, 4) и не содержащих дуги (4, 3)) и </a:t>
            </a:r>
            <a:endParaRPr lang="ru-RU" sz="2400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6203818" y="5691091"/>
            <a:ext cx="145740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83908"/>
              </p:ext>
            </p:extLst>
          </p:nvPr>
        </p:nvGraphicFramePr>
        <p:xfrm>
          <a:off x="6203817" y="5650148"/>
          <a:ext cx="1248503" cy="546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Уравнение" r:id="rId7" imgW="609336" imgH="266584" progId="Equation.3">
                  <p:embed/>
                </p:oleObj>
              </mc:Choice>
              <mc:Fallback>
                <p:oleObj name="Уравнение" r:id="rId7" imgW="609336" imgH="26658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3817" y="5650148"/>
                        <a:ext cx="1248503" cy="546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81034" y="6012211"/>
            <a:ext cx="82674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ножество допустимых кольцевых маршрутов, содержащих одновременно дуги (1, 4) и (4, 3))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903352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15008" y="2060848"/>
            <a:ext cx="8928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нализ таблицы </a:t>
            </a: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зволяет 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ыявить дугу (2, 1), удаление которой приводит к максимальной сумме констант приведения (1). </a:t>
            </a:r>
            <a:endParaRPr lang="ru-RU" sz="2400" dirty="0" smtClean="0">
              <a:solidFill>
                <a:srgbClr val="323E4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ледует </a:t>
            </a:r>
            <a:r>
              <a:rPr lang="ru-RU" sz="2400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тметить, что удаление дуги (5, 1) тоже даст такую же сумму констант приведения. </a:t>
            </a:r>
            <a:r>
              <a:rPr lang="ru-RU" sz="2400" b="1" i="1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этом случае может быть выбрана любая из дуг.  </a:t>
            </a:r>
            <a:endParaRPr lang="ru-RU" sz="2400" b="1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Граф </a:t>
            </a:r>
            <a:r>
              <a:rPr lang="en-US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одержит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и вершины, которым соответствует одинаковое значение нижней границы (18).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этом случае целесообразно продолжать наращивать ветви графа, начиная с вершин, наиболее удаленных от корня. </a:t>
            </a:r>
          </a:p>
          <a:p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нашем случае была выбрана вершина </a:t>
            </a:r>
            <a:endParaRPr lang="ru-RU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868143" y="5133810"/>
            <a:ext cx="181141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345580"/>
              </p:ext>
            </p:extLst>
          </p:nvPr>
        </p:nvGraphicFramePr>
        <p:xfrm>
          <a:off x="5716336" y="6082671"/>
          <a:ext cx="1735936" cy="528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Уравнение" r:id="rId3" imgW="875920" imgH="266584" progId="Equation.3">
                  <p:embed/>
                </p:oleObj>
              </mc:Choice>
              <mc:Fallback>
                <p:oleObj name="Уравнение" r:id="rId3" imgW="875920" imgH="26658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336" y="6082671"/>
                        <a:ext cx="1735936" cy="528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23528" y="728559"/>
            <a:ext cx="83164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альнейший поиск решения целесообразно осуществлять во множестве </a:t>
            </a:r>
            <a:endParaRPr lang="ru-RU" sz="2400" dirty="0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1879415" y="1115743"/>
            <a:ext cx="121634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5219408"/>
              </p:ext>
            </p:extLst>
          </p:nvPr>
        </p:nvGraphicFramePr>
        <p:xfrm>
          <a:off x="1879416" y="1115744"/>
          <a:ext cx="1208704" cy="47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Уравнение" r:id="rId5" imgW="672808" imgH="266584" progId="Equation.3">
                  <p:embed/>
                </p:oleObj>
              </mc:Choice>
              <mc:Fallback>
                <p:oleObj name="Уравнение" r:id="rId5" imgW="672808" imgH="26658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416" y="1115744"/>
                        <a:ext cx="1208704" cy="476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3137120" y="1111539"/>
            <a:ext cx="46079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к как здесь на текущий момент </a:t>
            </a:r>
            <a:endParaRPr lang="ru-RU" sz="2400"/>
          </a:p>
        </p:txBody>
      </p:sp>
      <p:sp>
        <p:nvSpPr>
          <p:cNvPr id="10" name="Прямоугольник 9"/>
          <p:cNvSpPr/>
          <p:nvPr/>
        </p:nvSpPr>
        <p:spPr>
          <a:xfrm>
            <a:off x="323528" y="1455167"/>
            <a:ext cx="49148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ижняя граница является меньшей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782876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58543"/>
              </p:ext>
            </p:extLst>
          </p:nvPr>
        </p:nvGraphicFramePr>
        <p:xfrm>
          <a:off x="-30443" y="836712"/>
          <a:ext cx="9174443" cy="60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Visio" r:id="rId3" imgW="6366060" imgH="4582783" progId="Visio.Drawing.11">
                  <p:embed/>
                </p:oleObj>
              </mc:Choice>
              <mc:Fallback>
                <p:oleObj name="Visio" r:id="rId3" imgW="6366060" imgH="45827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43" y="836712"/>
                        <a:ext cx="9174443" cy="6044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7437315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868143" y="5133810"/>
            <a:ext cx="181141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218232"/>
            <a:ext cx="871296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нализ таблицы позволяет выявить два последних звена кольцевого маршрута: (3, 5) и (5, 2)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та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аблица не может быть приведена, т. е. сумма констант приведения будет равной 0.    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получения окончательного решения следует расставить выбранные дуги в правильном порядке: (1, 4), (4, 3), (3, 5), (5, 2), (2, 1). Сложив расстояния, соответствующие дугам кольцевого маршрута, получим 18, что совпадает с нижней границей, приписанной последнему узлу графа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  </a:t>
            </a:r>
          </a:p>
        </p:txBody>
      </p:sp>
    </p:spTree>
    <p:extLst>
      <p:ext uri="{BB962C8B-B14F-4D97-AF65-F5344CB8AC3E}">
        <p14:creationId xmlns:p14="http://schemas.microsoft.com/office/powerpoint/2010/main" val="8653225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278488"/>
              </p:ext>
            </p:extLst>
          </p:nvPr>
        </p:nvGraphicFramePr>
        <p:xfrm>
          <a:off x="-396552" y="1268760"/>
          <a:ext cx="9794795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3" imgW="7075350" imgH="2156873" progId="Visio.Drawing.11">
                  <p:embed/>
                </p:oleObj>
              </mc:Choice>
              <mc:Fallback>
                <p:oleObj name="Visio" r:id="rId3" imgW="7075350" imgH="21568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6552" y="1268760"/>
                        <a:ext cx="9794795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2214844" y="620688"/>
            <a:ext cx="552550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3200" i="1" dirty="0" smtClean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кончательный </a:t>
            </a:r>
            <a:r>
              <a:rPr lang="ru-RU" sz="3200" i="1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ид графа </a:t>
            </a:r>
            <a:r>
              <a:rPr lang="en-US" sz="3200" b="1" i="1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3200" i="1" dirty="0">
                <a:solidFill>
                  <a:srgbClr val="323E4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32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1520" y="4726734"/>
            <a:ext cx="86409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едует обратить внимание на несколько листовых вершин дерева, которым тоже соответствует нижняя граница, равная 18. Продолжение вычислений для этих ветвей в лучшем случае приведет к получению гамильтонова цикла такой же длины (18), но никогда меньшей. </a:t>
            </a:r>
          </a:p>
        </p:txBody>
      </p:sp>
    </p:spTree>
    <p:extLst>
      <p:ext uri="{BB962C8B-B14F-4D97-AF65-F5344CB8AC3E}">
        <p14:creationId xmlns:p14="http://schemas.microsoft.com/office/powerpoint/2010/main" val="5291626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483768" y="116632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67544" y="404664"/>
            <a:ext cx="61926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3200" b="1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дура </a:t>
            </a:r>
            <a:r>
              <a:rPr lang="en-US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R</a:t>
            </a:r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ветвления) </a:t>
            </a:r>
            <a:endParaRPr lang="ru-RU" sz="3200" b="1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79512" y="1481882"/>
            <a:ext cx="8568952" cy="446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усть полный взвешенный ориентированный граф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(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с весовой функцией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моделирует города (множество вершин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и расстояния между ними (взвешенные дуги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в задаче коммивояжера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en-US" sz="1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ешение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й задачи сводится к отысканию кольцевого маршрута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оходящего через все вершины графа и имеющего минимальную сумму весов дуг, составляющих  кольцевой маршрут (кратчайший кольцевой маршрут)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1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усть</a:t>
            </a:r>
            <a:r>
              <a:rPr lang="ru-RU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множество всех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гамильтоновых циклов графа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Очевидно, что множество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соответствует множеству всех допустимых решений задачи коммивояжера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921361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483768" y="116632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75048" y="762963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дура </a:t>
            </a:r>
            <a:r>
              <a:rPr lang="en-US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V</a:t>
            </a:r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числения  нижней или верхней границы ).  </a:t>
            </a:r>
            <a:endParaRPr lang="ru-RU" sz="3200" b="1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2348880"/>
            <a:ext cx="89289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тверждение 1.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Изменение всех элементов строки матрицы расстояний на одно и то же число не влияет на выбор оптимального маршрута коммивояжера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be-BY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тверждение </a:t>
            </a:r>
            <a:r>
              <a:rPr 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зменение всех элементов столбца матрицы расстояний на одно и то же число не влияет на выбор оптимального маршрута коммивояжера.</a:t>
            </a:r>
            <a:endParaRPr lang="be-BY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-276892" y="1840181"/>
            <a:ext cx="5521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сновывается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двух утверждениях: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53206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64" name="Picture 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98373"/>
            <a:ext cx="8563482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483768" y="116632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75048" y="762963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дура 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числения  нижней или верхней границы (</a:t>
            </a:r>
            <a:r>
              <a:rPr lang="en-US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V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 </a:t>
            </a:r>
          </a:p>
        </p:txBody>
      </p:sp>
    </p:spTree>
    <p:extLst>
      <p:ext uri="{BB962C8B-B14F-4D97-AF65-F5344CB8AC3E}">
        <p14:creationId xmlns:p14="http://schemas.microsoft.com/office/powerpoint/2010/main" val="3982028556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>
                <a:solidFill>
                  <a:srgbClr val="FF0000"/>
                </a:solidFill>
                <a:effectLst/>
              </a:rPr>
              <a:t>Общие принципы решения задач оптимизации методом ветвей и границ</a:t>
            </a:r>
            <a:endParaRPr lang="be-BY" sz="3200" dirty="0">
              <a:solidFill>
                <a:srgbClr val="FF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52736"/>
            <a:ext cx="7056784" cy="5869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82673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2800" dirty="0" smtClean="0">
                <a:solidFill>
                  <a:srgbClr val="FF0000"/>
                </a:solidFill>
                <a:effectLst/>
              </a:rPr>
              <a:t>Решение задачи о коммивояжере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177564"/>
              </p:ext>
            </p:extLst>
          </p:nvPr>
        </p:nvGraphicFramePr>
        <p:xfrm>
          <a:off x="30948" y="1196752"/>
          <a:ext cx="9069976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5518800" imgH="2710851" progId="Visio.Drawing.11">
                  <p:embed/>
                </p:oleObj>
              </mc:Choice>
              <mc:Fallback>
                <p:oleObj name="Visio" r:id="rId3" imgW="5518800" imgH="2710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8" y="1196752"/>
                        <a:ext cx="9069976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201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75048" y="690955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мер 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я задачи коммивояжера методом ветвей и границ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971092" y="2060848"/>
            <a:ext cx="777686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простоты города пронумеруем и будем их обозначать с помощью номера. Таблица содержит расстояния между каждой парой из пяти городов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7365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пример, расстояние из города 2 в город 3 равно 4 единицам, а из города 4 в город 5 – 8 единицам. По диагонали таблицы установлены символы, обозначающие бесконечность, что свидетельствует о невозможности такого передвижения коммивояжера.  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0071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288069"/>
              </p:ext>
            </p:extLst>
          </p:nvPr>
        </p:nvGraphicFramePr>
        <p:xfrm>
          <a:off x="34768" y="2266581"/>
          <a:ext cx="9144000" cy="4546795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92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Город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9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8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10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6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7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6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7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8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31640" y="1722455"/>
            <a:ext cx="6408712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23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  <a:cs typeface="Arial" pitchFamily="34" charset="0"/>
              </a:rPr>
              <a:t>Расстояния между городами, км </a:t>
            </a:r>
            <a:endParaRPr kumimoji="0" lang="be-BY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323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483768" y="44624"/>
            <a:ext cx="51203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етод </a:t>
            </a:r>
            <a:r>
              <a:rPr lang="ru-RU" sz="3600" dirty="0">
                <a:solidFill>
                  <a:srgbClr val="FF0000"/>
                </a:solidFill>
              </a:rPr>
              <a:t>ветвей и границ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75048" y="690955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мер 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я задачи коммивояжера методом ветвей и границ</a:t>
            </a:r>
          </a:p>
        </p:txBody>
      </p:sp>
    </p:spTree>
    <p:extLst>
      <p:ext uri="{BB962C8B-B14F-4D97-AF65-F5344CB8AC3E}">
        <p14:creationId xmlns:p14="http://schemas.microsoft.com/office/powerpoint/2010/main" val="1233466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590</TotalTime>
  <Words>1440</Words>
  <Application>Microsoft Office PowerPoint</Application>
  <PresentationFormat>Экран (4:3)</PresentationFormat>
  <Paragraphs>156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Georgia</vt:lpstr>
      <vt:lpstr>Symbol</vt:lpstr>
      <vt:lpstr>Times New Roman</vt:lpstr>
      <vt:lpstr>Trebuchet MS</vt:lpstr>
      <vt:lpstr>Воздушный поток</vt:lpstr>
      <vt:lpstr>Visio</vt:lpstr>
      <vt:lpstr>Уравнение</vt:lpstr>
      <vt:lpstr>Microsoft Equation 3.0</vt:lpstr>
      <vt:lpstr>Общие принципы решения задач оптимизации методом ветвей и границ</vt:lpstr>
      <vt:lpstr>Презентация PowerPoint</vt:lpstr>
      <vt:lpstr>Презентация PowerPoint</vt:lpstr>
      <vt:lpstr>Презентация PowerPoint</vt:lpstr>
      <vt:lpstr>Презентация PowerPoint</vt:lpstr>
      <vt:lpstr>Общие принципы решения задач оптимизации методом ветвей и границ</vt:lpstr>
      <vt:lpstr>Решение задачи о коммивояжер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Пользователь</cp:lastModifiedBy>
  <cp:revision>43</cp:revision>
  <dcterms:created xsi:type="dcterms:W3CDTF">2010-12-02T13:55:43Z</dcterms:created>
  <dcterms:modified xsi:type="dcterms:W3CDTF">2020-04-01T12:59:37Z</dcterms:modified>
</cp:coreProperties>
</file>